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6633" w:rsidRPr="00876633" w:rsidRDefault="00876633" w:rsidP="00876633">
      <w:pPr>
        <w:pStyle w:val="s22"/>
        <w:keepNext/>
        <w:widowControl/>
        <w:spacing w:before="0"/>
        <w:ind w:firstLine="0"/>
        <w:rPr>
          <w:b w:val="0"/>
          <w:noProof/>
          <w:sz w:val="28"/>
          <w:szCs w:val="28"/>
          <w:lang w:val="en-US"/>
        </w:rPr>
      </w:pPr>
    </w:p>
    <w:p w:rsidR="00876633" w:rsidRPr="00876633" w:rsidRDefault="00876633" w:rsidP="00876633">
      <w:pPr>
        <w:pStyle w:val="s22"/>
        <w:keepNext/>
        <w:widowControl/>
        <w:spacing w:before="0"/>
        <w:ind w:firstLine="0"/>
        <w:rPr>
          <w:b w:val="0"/>
          <w:noProof/>
          <w:sz w:val="28"/>
          <w:szCs w:val="28"/>
          <w:lang w:val="en-US"/>
        </w:rPr>
      </w:pPr>
      <w:r w:rsidRPr="00876633">
        <w:rPr>
          <w:noProof/>
          <w:sz w:val="28"/>
          <w:szCs w:val="28"/>
        </w:rPr>
        <w:drawing>
          <wp:anchor distT="0" distB="0" distL="114300" distR="114300" simplePos="0" relativeHeight="251660288" behindDoc="0" locked="0" layoutInCell="1" allowOverlap="1" wp14:anchorId="12D23D23" wp14:editId="26803185">
            <wp:simplePos x="0" y="0"/>
            <wp:positionH relativeFrom="page">
              <wp:posOffset>3108960</wp:posOffset>
            </wp:positionH>
            <wp:positionV relativeFrom="paragraph">
              <wp:posOffset>6212</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B1D4E" w:rsidRDefault="008B1D4E"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Pr="00876633" w:rsidRDefault="00876633" w:rsidP="00876633">
      <w:pPr>
        <w:pStyle w:val="s22"/>
        <w:keepNext/>
        <w:widowControl/>
        <w:spacing w:before="0"/>
        <w:ind w:firstLine="0"/>
        <w:rPr>
          <w:b w:val="0"/>
          <w:noProof/>
          <w:sz w:val="28"/>
          <w:szCs w:val="28"/>
          <w:lang w:val="en-US"/>
        </w:rPr>
      </w:pP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76633">
        <w:trPr>
          <w:trHeight w:val="1087"/>
        </w:trPr>
        <w:tc>
          <w:tcPr>
            <w:tcW w:w="9712" w:type="dxa"/>
            <w:tcBorders>
              <w:top w:val="single" w:sz="12" w:space="0" w:color="auto"/>
              <w:bottom w:val="single" w:sz="12" w:space="0" w:color="auto"/>
            </w:tcBorders>
          </w:tcPr>
          <w:p w:rsidR="00FF44B4" w:rsidRPr="00534F89" w:rsidRDefault="00FF44B4" w:rsidP="00876633">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76633">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69579A">
              <w:rPr>
                <w:sz w:val="40"/>
                <w:szCs w:val="40"/>
              </w:rPr>
              <w:t>ООО «Назаровская теплотранспортная компания»</w:t>
            </w:r>
          </w:p>
          <w:p w:rsidR="00FF44B4" w:rsidRPr="008B6239" w:rsidRDefault="00FF44B4" w:rsidP="00BF5948">
            <w:pPr>
              <w:spacing w:after="360" w:line="240" w:lineRule="auto"/>
              <w:ind w:firstLine="0"/>
              <w:jc w:val="center"/>
              <w:rPr>
                <w:szCs w:val="24"/>
              </w:rPr>
            </w:pPr>
            <w:r w:rsidRPr="004D53C5">
              <w:rPr>
                <w:b/>
                <w:sz w:val="40"/>
                <w:szCs w:val="40"/>
              </w:rPr>
              <w:t>Пл-</w:t>
            </w:r>
            <w:r w:rsidR="00BF5948">
              <w:rPr>
                <w:b/>
                <w:sz w:val="40"/>
                <w:szCs w:val="40"/>
              </w:rPr>
              <w:t>НазТТК</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A5772A" w:rsidRPr="00534F89" w:rsidRDefault="00A5772A"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Pr="00534F89" w:rsidRDefault="00876633"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1 ПРОЦЕСС  В5. Закупки и материально-техническое обеспечение</w:t>
      </w:r>
    </w:p>
    <w:p w:rsidR="00FF44B4" w:rsidRDefault="00FF44B4" w:rsidP="00FF44B4">
      <w:pPr>
        <w:spacing w:line="240" w:lineRule="auto"/>
        <w:ind w:firstLine="0"/>
        <w:rPr>
          <w:szCs w:val="24"/>
        </w:rPr>
      </w:pPr>
      <w:r>
        <w:rPr>
          <w:szCs w:val="24"/>
        </w:rPr>
        <w:t>2 РАЗРАБОТАН  Блоком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FF44B4">
      <w:pPr>
        <w:spacing w:line="240" w:lineRule="auto"/>
        <w:ind w:firstLine="0"/>
        <w:jc w:val="left"/>
        <w:rPr>
          <w:szCs w:val="24"/>
        </w:rPr>
      </w:pPr>
      <w:r>
        <w:rPr>
          <w:szCs w:val="24"/>
        </w:rPr>
        <w:t xml:space="preserve">4 УТВЕРЖДЕНО  </w:t>
      </w:r>
      <w:r w:rsidR="00297E51">
        <w:rPr>
          <w:szCs w:val="24"/>
        </w:rPr>
        <w:t>Решением единственного участника от 26.02.2018 г.</w:t>
      </w:r>
    </w:p>
    <w:p w:rsidR="00FF44B4" w:rsidRPr="00BA6107" w:rsidRDefault="00FF44B4" w:rsidP="00FF44B4">
      <w:pPr>
        <w:spacing w:line="240" w:lineRule="auto"/>
        <w:ind w:firstLine="0"/>
        <w:jc w:val="left"/>
        <w:rPr>
          <w:szCs w:val="24"/>
        </w:rPr>
      </w:pPr>
      <w:r>
        <w:rPr>
          <w:szCs w:val="24"/>
        </w:rPr>
        <w:t>5</w:t>
      </w:r>
      <w:r w:rsidRPr="00E20A42">
        <w:rPr>
          <w:szCs w:val="24"/>
        </w:rPr>
        <w:t xml:space="preserve"> РЕДАКЦИЯ </w:t>
      </w:r>
      <w:r w:rsidR="0069579A">
        <w:rPr>
          <w:szCs w:val="24"/>
        </w:rPr>
        <w:t>3</w:t>
      </w:r>
      <w:r w:rsidRPr="00E20A42">
        <w:rPr>
          <w:szCs w:val="24"/>
        </w:rPr>
        <w:t xml:space="preserve">.0  </w:t>
      </w:r>
      <w:r w:rsidRPr="00E20A42">
        <w:t>ВЗАМЕН Положения «</w:t>
      </w:r>
      <w:r w:rsidRPr="00E20A42">
        <w:rPr>
          <w:bCs/>
        </w:rPr>
        <w:t>О порядке проведения закупок товаров, работ, услуг</w:t>
      </w:r>
      <w:r w:rsidRPr="00E20A42">
        <w:t xml:space="preserve">» для нужд </w:t>
      </w:r>
      <w:r w:rsidR="0069579A">
        <w:t>ООО «Назаровская теплотранспортная компания»</w:t>
      </w:r>
      <w:r>
        <w:t xml:space="preserve">, утвержденного </w:t>
      </w:r>
      <w:r w:rsidR="006F5B99">
        <w:t xml:space="preserve">решением единственного </w:t>
      </w:r>
      <w:r w:rsidR="008F1B28">
        <w:t>участника</w:t>
      </w:r>
      <w:r w:rsidR="006F5B99">
        <w:t xml:space="preserve"> </w:t>
      </w:r>
      <w:r w:rsidRPr="00BA6107">
        <w:t xml:space="preserve"> от </w:t>
      </w:r>
      <w:r w:rsidR="00F30752">
        <w:t>23</w:t>
      </w:r>
      <w:r w:rsidRPr="00BA6107">
        <w:rPr>
          <w:szCs w:val="24"/>
        </w:rPr>
        <w:t>.</w:t>
      </w:r>
      <w:r w:rsidR="00F30752">
        <w:rPr>
          <w:szCs w:val="24"/>
        </w:rPr>
        <w:t>12</w:t>
      </w:r>
      <w:r w:rsidRPr="00BA6107">
        <w:rPr>
          <w:szCs w:val="24"/>
        </w:rPr>
        <w:t>.201</w:t>
      </w:r>
      <w:r w:rsidR="00F30752">
        <w:rPr>
          <w:szCs w:val="24"/>
        </w:rPr>
        <w:t>6</w:t>
      </w:r>
      <w:r w:rsidRPr="00BA6107">
        <w:rPr>
          <w:szCs w:val="24"/>
        </w:rPr>
        <w:t xml:space="preserve"> г.  </w:t>
      </w:r>
    </w:p>
    <w:p w:rsidR="00F76D8D" w:rsidRPr="00534F89" w:rsidRDefault="00F76D8D" w:rsidP="00F76D8D">
      <w:pPr>
        <w:spacing w:line="240" w:lineRule="auto"/>
        <w:ind w:firstLine="0"/>
        <w:rPr>
          <w:szCs w:val="24"/>
        </w:rPr>
      </w:pPr>
    </w:p>
    <w:p w:rsidR="00BC2BC8" w:rsidRPr="0014540D" w:rsidRDefault="00BC2BC8" w:rsidP="00D30126">
      <w:pPr>
        <w:keepNext/>
        <w:widowControl/>
        <w:spacing w:line="240" w:lineRule="auto"/>
        <w:ind w:firstLine="0"/>
        <w:rPr>
          <w:szCs w:val="24"/>
        </w:rPr>
      </w:pPr>
    </w:p>
    <w:p w:rsidR="00876633" w:rsidRDefault="00876633">
      <w:pPr>
        <w:widowControl/>
        <w:spacing w:line="240" w:lineRule="auto"/>
        <w:ind w:firstLine="0"/>
        <w:jc w:val="left"/>
        <w:rPr>
          <w:szCs w:val="24"/>
        </w:rPr>
      </w:pPr>
      <w:r>
        <w:rPr>
          <w:szCs w:val="24"/>
        </w:rPr>
        <w:br w:type="page"/>
      </w: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E80B9C">
          <w:rPr>
            <w:webHidden/>
          </w:rPr>
          <w:t>3</w:t>
        </w:r>
        <w:r w:rsidR="00F77BA1">
          <w:rPr>
            <w:webHidden/>
          </w:rPr>
          <w:fldChar w:fldCharType="end"/>
        </w:r>
      </w:hyperlink>
    </w:p>
    <w:p w:rsidR="00F77BA1" w:rsidRDefault="001D3814">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E80B9C">
          <w:rPr>
            <w:webHidden/>
          </w:rPr>
          <w:t>5</w:t>
        </w:r>
        <w:r w:rsidR="00F77BA1">
          <w:rPr>
            <w:webHidden/>
          </w:rPr>
          <w:fldChar w:fldCharType="end"/>
        </w:r>
      </w:hyperlink>
    </w:p>
    <w:p w:rsidR="00F77BA1" w:rsidRDefault="001D3814">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E80B9C">
          <w:rPr>
            <w:webHidden/>
          </w:rPr>
          <w:t>5</w:t>
        </w:r>
        <w:r w:rsidR="00F77BA1">
          <w:rPr>
            <w:webHidden/>
          </w:rPr>
          <w:fldChar w:fldCharType="end"/>
        </w:r>
      </w:hyperlink>
    </w:p>
    <w:p w:rsidR="00F77BA1" w:rsidRDefault="001D3814">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E80B9C">
          <w:rPr>
            <w:webHidden/>
          </w:rPr>
          <w:t>6</w:t>
        </w:r>
        <w:r w:rsidR="00F77BA1">
          <w:rPr>
            <w:webHidden/>
          </w:rPr>
          <w:fldChar w:fldCharType="end"/>
        </w:r>
      </w:hyperlink>
    </w:p>
    <w:p w:rsidR="00F77BA1" w:rsidRDefault="001D3814">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E80B9C">
          <w:rPr>
            <w:webHidden/>
          </w:rPr>
          <w:t>9</w:t>
        </w:r>
        <w:r w:rsidR="00F77BA1">
          <w:rPr>
            <w:webHidden/>
          </w:rPr>
          <w:fldChar w:fldCharType="end"/>
        </w:r>
      </w:hyperlink>
    </w:p>
    <w:p w:rsidR="00F77BA1" w:rsidRDefault="001D3814">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E80B9C">
          <w:rPr>
            <w:webHidden/>
          </w:rPr>
          <w:t>10</w:t>
        </w:r>
        <w:r w:rsidR="00F77BA1">
          <w:rPr>
            <w:webHidden/>
          </w:rPr>
          <w:fldChar w:fldCharType="end"/>
        </w:r>
      </w:hyperlink>
    </w:p>
    <w:p w:rsidR="00F77BA1" w:rsidRDefault="001D3814">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E80B9C">
          <w:rPr>
            <w:webHidden/>
          </w:rPr>
          <w:t>14</w:t>
        </w:r>
        <w:r w:rsidR="00F77BA1">
          <w:rPr>
            <w:webHidden/>
          </w:rPr>
          <w:fldChar w:fldCharType="end"/>
        </w:r>
      </w:hyperlink>
    </w:p>
    <w:p w:rsidR="00F77BA1" w:rsidRDefault="001D3814">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E80B9C">
          <w:rPr>
            <w:webHidden/>
          </w:rPr>
          <w:t>14</w:t>
        </w:r>
        <w:r w:rsidR="00F77BA1">
          <w:rPr>
            <w:webHidden/>
          </w:rPr>
          <w:fldChar w:fldCharType="end"/>
        </w:r>
      </w:hyperlink>
    </w:p>
    <w:p w:rsidR="00F77BA1" w:rsidRDefault="001D3814">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E80B9C">
          <w:rPr>
            <w:webHidden/>
          </w:rPr>
          <w:t>25</w:t>
        </w:r>
        <w:r w:rsidR="00F77BA1">
          <w:rPr>
            <w:webHidden/>
          </w:rPr>
          <w:fldChar w:fldCharType="end"/>
        </w:r>
      </w:hyperlink>
    </w:p>
    <w:p w:rsidR="00F77BA1" w:rsidRDefault="001D3814">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E80B9C">
          <w:rPr>
            <w:webHidden/>
          </w:rPr>
          <w:t>27</w:t>
        </w:r>
        <w:r w:rsidR="00F77BA1">
          <w:rPr>
            <w:webHidden/>
          </w:rPr>
          <w:fldChar w:fldCharType="end"/>
        </w:r>
      </w:hyperlink>
    </w:p>
    <w:p w:rsidR="00F77BA1" w:rsidRDefault="001D3814">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E80B9C">
          <w:rPr>
            <w:webHidden/>
          </w:rPr>
          <w:t>29</w:t>
        </w:r>
        <w:r w:rsidR="00F77BA1">
          <w:rPr>
            <w:webHidden/>
          </w:rPr>
          <w:fldChar w:fldCharType="end"/>
        </w:r>
      </w:hyperlink>
    </w:p>
    <w:p w:rsidR="00F77BA1" w:rsidRDefault="001D3814">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E80B9C">
          <w:rPr>
            <w:webHidden/>
          </w:rPr>
          <w:t>29</w:t>
        </w:r>
        <w:r w:rsidR="00F77BA1">
          <w:rPr>
            <w:webHidden/>
          </w:rPr>
          <w:fldChar w:fldCharType="end"/>
        </w:r>
      </w:hyperlink>
    </w:p>
    <w:p w:rsidR="00F77BA1" w:rsidRDefault="001D3814">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E80B9C">
          <w:rPr>
            <w:webHidden/>
          </w:rPr>
          <w:t>29</w:t>
        </w:r>
        <w:r w:rsidR="00F77BA1">
          <w:rPr>
            <w:webHidden/>
          </w:rPr>
          <w:fldChar w:fldCharType="end"/>
        </w:r>
      </w:hyperlink>
    </w:p>
    <w:p w:rsidR="00F77BA1" w:rsidRDefault="001D3814">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E80B9C">
          <w:rPr>
            <w:webHidden/>
          </w:rPr>
          <w:t>32</w:t>
        </w:r>
        <w:r w:rsidR="00F77BA1">
          <w:rPr>
            <w:webHidden/>
          </w:rPr>
          <w:fldChar w:fldCharType="end"/>
        </w:r>
      </w:hyperlink>
    </w:p>
    <w:p w:rsidR="00F77BA1" w:rsidRDefault="001D3814">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E80B9C">
          <w:rPr>
            <w:webHidden/>
          </w:rPr>
          <w:t>33</w:t>
        </w:r>
        <w:r w:rsidR="00F77BA1">
          <w:rPr>
            <w:webHidden/>
          </w:rPr>
          <w:fldChar w:fldCharType="end"/>
        </w:r>
      </w:hyperlink>
    </w:p>
    <w:p w:rsidR="00F77BA1" w:rsidRDefault="001D3814">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E80B9C">
          <w:rPr>
            <w:webHidden/>
          </w:rPr>
          <w:t>35</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0" w:name="_Toc326916897"/>
      <w:bookmarkStart w:id="1" w:name="_Toc329262344"/>
      <w:bookmarkStart w:id="2" w:name="_Toc337639524"/>
      <w:bookmarkStart w:id="3" w:name="_Toc505245592"/>
      <w:bookmarkStart w:id="4" w:name="_Toc326223716"/>
      <w:bookmarkStart w:id="5" w:name="_Toc326223748"/>
      <w:r w:rsidRPr="0014540D">
        <w:t>1</w:t>
      </w:r>
      <w:r w:rsidRPr="0014540D">
        <w:tab/>
      </w:r>
      <w:bookmarkStart w:id="6" w:name="_Toc326916898"/>
      <w:bookmarkStart w:id="7" w:name="_Toc329262345"/>
      <w:bookmarkEnd w:id="0"/>
      <w:bookmarkEnd w:id="1"/>
      <w:r w:rsidR="0029710D" w:rsidRPr="0014540D">
        <w:t>Общие положения</w:t>
      </w:r>
      <w:bookmarkEnd w:id="2"/>
      <w:bookmarkEnd w:id="3"/>
    </w:p>
    <w:p w:rsidR="0029710D" w:rsidRPr="0014540D" w:rsidRDefault="00EE0C6D" w:rsidP="00D30126">
      <w:pPr>
        <w:keepNext/>
        <w:widowControl/>
        <w:rPr>
          <w:szCs w:val="24"/>
        </w:rPr>
      </w:pPr>
      <w:bookmarkStart w:id="8" w:name="_Toc306204066"/>
      <w:bookmarkStart w:id="9" w:name="_Toc306374767"/>
      <w:bookmarkStart w:id="10"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69579A">
        <w:rPr>
          <w:szCs w:val="24"/>
        </w:rPr>
        <w:t>ООО «Назаровская теплотранспортная компания»</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8"/>
      <w:bookmarkEnd w:id="9"/>
      <w:bookmarkEnd w:id="10"/>
    </w:p>
    <w:p w:rsidR="0029710D" w:rsidRPr="0014540D" w:rsidRDefault="00EE0C6D" w:rsidP="00D30126">
      <w:pPr>
        <w:keepNext/>
        <w:widowControl/>
        <w:rPr>
          <w:szCs w:val="24"/>
        </w:rPr>
      </w:pPr>
      <w:bookmarkStart w:id="11" w:name="_Toc306204067"/>
      <w:bookmarkStart w:id="12" w:name="_Toc306374768"/>
      <w:bookmarkStart w:id="13"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1"/>
      <w:bookmarkEnd w:id="12"/>
      <w:bookmarkEnd w:id="13"/>
    </w:p>
    <w:p w:rsidR="00C15F1B" w:rsidRPr="0014540D" w:rsidRDefault="0029710D" w:rsidP="00D30126">
      <w:pPr>
        <w:keepNext/>
        <w:widowControl/>
        <w:numPr>
          <w:ilvl w:val="0"/>
          <w:numId w:val="9"/>
        </w:numPr>
        <w:ind w:left="0" w:firstLine="425"/>
        <w:rPr>
          <w:szCs w:val="24"/>
        </w:rPr>
      </w:pPr>
      <w:bookmarkStart w:id="14"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4"/>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5" w:name="_Toc306204069"/>
      <w:bookmarkStart w:id="16" w:name="_Toc306374769"/>
      <w:bookmarkStart w:id="17"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5"/>
      <w:bookmarkEnd w:id="16"/>
      <w:bookmarkEnd w:id="17"/>
    </w:p>
    <w:p w:rsidR="00C15F1B" w:rsidRPr="0014540D" w:rsidRDefault="00A21A5B" w:rsidP="00D30126">
      <w:pPr>
        <w:keepNext/>
        <w:widowControl/>
        <w:numPr>
          <w:ilvl w:val="0"/>
          <w:numId w:val="10"/>
        </w:numPr>
        <w:ind w:left="0" w:firstLine="425"/>
        <w:rPr>
          <w:szCs w:val="24"/>
        </w:rPr>
      </w:pPr>
      <w:bookmarkStart w:id="18" w:name="_Toc306204070"/>
      <w:bookmarkStart w:id="19" w:name="_Toc306374770"/>
      <w:bookmarkStart w:id="20"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8"/>
      <w:bookmarkEnd w:id="19"/>
      <w:bookmarkEnd w:id="20"/>
    </w:p>
    <w:p w:rsidR="00C15F1B" w:rsidRPr="0014540D" w:rsidRDefault="00A21A5B" w:rsidP="00D30126">
      <w:pPr>
        <w:keepNext/>
        <w:widowControl/>
        <w:numPr>
          <w:ilvl w:val="0"/>
          <w:numId w:val="10"/>
        </w:numPr>
        <w:ind w:left="0" w:firstLine="425"/>
        <w:rPr>
          <w:szCs w:val="24"/>
        </w:rPr>
      </w:pPr>
      <w:bookmarkStart w:id="21" w:name="_Toc306204071"/>
      <w:bookmarkStart w:id="22" w:name="_Toc306374771"/>
      <w:bookmarkStart w:id="23"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1"/>
      <w:bookmarkEnd w:id="22"/>
      <w:bookmarkEnd w:id="23"/>
    </w:p>
    <w:p w:rsidR="00C15F1B" w:rsidRPr="0014540D" w:rsidRDefault="00A21A5B" w:rsidP="00D30126">
      <w:pPr>
        <w:keepNext/>
        <w:widowControl/>
        <w:numPr>
          <w:ilvl w:val="0"/>
          <w:numId w:val="10"/>
        </w:numPr>
        <w:ind w:left="0" w:firstLine="425"/>
        <w:rPr>
          <w:szCs w:val="24"/>
        </w:rPr>
      </w:pPr>
      <w:bookmarkStart w:id="24" w:name="_Toc306204072"/>
      <w:bookmarkStart w:id="25" w:name="_Toc306374772"/>
      <w:bookmarkStart w:id="26"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4"/>
      <w:bookmarkEnd w:id="25"/>
      <w:bookmarkEnd w:id="26"/>
    </w:p>
    <w:p w:rsidR="00C15F1B" w:rsidRPr="0014540D" w:rsidRDefault="00A21A5B" w:rsidP="00D30126">
      <w:pPr>
        <w:keepNext/>
        <w:widowControl/>
        <w:numPr>
          <w:ilvl w:val="0"/>
          <w:numId w:val="10"/>
        </w:numPr>
        <w:ind w:left="0" w:firstLine="425"/>
        <w:rPr>
          <w:szCs w:val="24"/>
        </w:rPr>
      </w:pPr>
      <w:bookmarkStart w:id="27" w:name="_Toc306204073"/>
      <w:bookmarkStart w:id="28" w:name="_Toc306374773"/>
      <w:bookmarkStart w:id="29" w:name="_Toc308533991"/>
      <w:r w:rsidRPr="0014540D">
        <w:rPr>
          <w:szCs w:val="24"/>
        </w:rPr>
        <w:t xml:space="preserve">закупкой </w:t>
      </w:r>
      <w:r w:rsidR="0029710D" w:rsidRPr="0014540D">
        <w:rPr>
          <w:szCs w:val="24"/>
        </w:rPr>
        <w:t>в области военно-технического сотрудничества;</w:t>
      </w:r>
      <w:bookmarkEnd w:id="27"/>
      <w:bookmarkEnd w:id="28"/>
      <w:bookmarkEnd w:id="29"/>
    </w:p>
    <w:p w:rsidR="00C15F1B" w:rsidRPr="0014540D" w:rsidRDefault="00A21A5B" w:rsidP="00D30126">
      <w:pPr>
        <w:keepNext/>
        <w:widowControl/>
        <w:numPr>
          <w:ilvl w:val="0"/>
          <w:numId w:val="10"/>
        </w:numPr>
        <w:ind w:left="0" w:firstLine="425"/>
        <w:rPr>
          <w:szCs w:val="24"/>
        </w:rPr>
      </w:pPr>
      <w:bookmarkStart w:id="30" w:name="_Toc306204074"/>
      <w:bookmarkStart w:id="31" w:name="_Toc306374774"/>
      <w:bookmarkStart w:id="32"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0"/>
      <w:bookmarkEnd w:id="31"/>
      <w:bookmarkEnd w:id="32"/>
    </w:p>
    <w:p w:rsidR="00C15F1B" w:rsidRPr="0014540D" w:rsidRDefault="00A21A5B" w:rsidP="00D30126">
      <w:pPr>
        <w:keepNext/>
        <w:widowControl/>
        <w:numPr>
          <w:ilvl w:val="0"/>
          <w:numId w:val="10"/>
        </w:numPr>
        <w:ind w:left="0" w:firstLine="425"/>
        <w:rPr>
          <w:szCs w:val="24"/>
        </w:rPr>
      </w:pPr>
      <w:bookmarkStart w:id="33" w:name="_Toc306204076"/>
      <w:bookmarkStart w:id="34" w:name="_Toc306374776"/>
      <w:bookmarkStart w:id="35"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3"/>
      <w:bookmarkEnd w:id="34"/>
      <w:bookmarkEnd w:id="35"/>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6" w:name="_Toc306204078"/>
      <w:bookmarkStart w:id="37" w:name="_Toc306374778"/>
      <w:bookmarkStart w:id="38"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6"/>
      <w:bookmarkEnd w:id="37"/>
      <w:r w:rsidR="0029710D" w:rsidRPr="0014540D">
        <w:rPr>
          <w:szCs w:val="24"/>
        </w:rPr>
        <w:t xml:space="preserve">решением </w:t>
      </w:r>
      <w:bookmarkEnd w:id="38"/>
      <w:r w:rsidR="00DA40EE">
        <w:rPr>
          <w:szCs w:val="24"/>
        </w:rPr>
        <w:t xml:space="preserve">единственного </w:t>
      </w:r>
      <w:r w:rsidR="001D3814">
        <w:rPr>
          <w:szCs w:val="24"/>
        </w:rPr>
        <w:t xml:space="preserve">участника </w:t>
      </w:r>
      <w:bookmarkStart w:id="39" w:name="_GoBack"/>
      <w:bookmarkEnd w:id="39"/>
      <w:r w:rsidR="00DA40EE">
        <w:rPr>
          <w:szCs w:val="24"/>
        </w:rPr>
        <w:t>Общества.</w:t>
      </w:r>
    </w:p>
    <w:p w:rsidR="00FE2198" w:rsidRPr="0014540D" w:rsidRDefault="00003F1C" w:rsidP="00D30126">
      <w:pPr>
        <w:pStyle w:val="10"/>
        <w:keepNext/>
        <w:widowControl/>
      </w:pPr>
      <w:bookmarkStart w:id="40" w:name="_Toc337639525"/>
      <w:bookmarkStart w:id="41" w:name="_Toc505245593"/>
      <w:r w:rsidRPr="0014540D">
        <w:t>2</w:t>
      </w:r>
      <w:r w:rsidRPr="0014540D">
        <w:tab/>
        <w:t>Область применения</w:t>
      </w:r>
      <w:bookmarkEnd w:id="6"/>
      <w:bookmarkEnd w:id="7"/>
      <w:bookmarkEnd w:id="40"/>
      <w:bookmarkEnd w:id="41"/>
    </w:p>
    <w:p w:rsidR="00C907CB" w:rsidRPr="0014540D" w:rsidRDefault="00EE0C6D" w:rsidP="00D30126">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D30126">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4"/>
      <w:bookmarkEnd w:id="5"/>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8B6239" w:rsidRPr="0014540D" w:rsidRDefault="008B6239" w:rsidP="00D30126">
      <w:pPr>
        <w:keepNext/>
        <w:widowControl/>
        <w:rPr>
          <w:szCs w:val="24"/>
        </w:rPr>
      </w:pPr>
      <w:bookmarkStart w:id="63"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4" w:name="_Toc337639586"/>
      <w:bookmarkEnd w:id="63"/>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bookmarkStart w:id="71" w:name="_Toc505245596"/>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D30126">
      <w:pPr>
        <w:keepNext/>
        <w:widowControl/>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D30126">
      <w:pPr>
        <w:keepNext/>
        <w:widowControl/>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D30126">
      <w:pPr>
        <w:keepNext/>
        <w:widowControl/>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D30126">
      <w:pPr>
        <w:keepNext/>
        <w:widowControl/>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D30126">
      <w:pPr>
        <w:pStyle w:val="10"/>
        <w:keepNext/>
        <w:widowControl/>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D30126">
      <w:pPr>
        <w:keepNext/>
        <w:widowControl/>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D30126">
      <w:pPr>
        <w:keepNext/>
        <w:widowControl/>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D30126">
      <w:pPr>
        <w:keepNext/>
        <w:widowControl/>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D30126">
      <w:pPr>
        <w:keepNext/>
        <w:widowControl/>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D30126">
      <w:pPr>
        <w:keepNext/>
        <w:widowControl/>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D30126">
      <w:pPr>
        <w:keepNext/>
        <w:widowControl/>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D30126">
      <w:pPr>
        <w:keepNext/>
        <w:widowControl/>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D30126">
      <w:pPr>
        <w:keepNext/>
        <w:widowControl/>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D30126">
      <w:pPr>
        <w:keepNext/>
        <w:widowControl/>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D30126">
      <w:pPr>
        <w:keepNext/>
        <w:widowControl/>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D30126">
      <w:pPr>
        <w:keepNext/>
        <w:widowControl/>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D30126">
      <w:pPr>
        <w:keepNext/>
        <w:widowControl/>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D30126">
      <w:pPr>
        <w:keepNext/>
        <w:widowControl/>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D30126">
      <w:pPr>
        <w:keepNext/>
        <w:widowControl/>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t>аукцион (открытый аукцион);</w:t>
      </w:r>
      <w:bookmarkEnd w:id="188"/>
      <w:bookmarkEnd w:id="189"/>
      <w:bookmarkEnd w:id="190"/>
      <w:bookmarkEnd w:id="191"/>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D30126">
      <w:pPr>
        <w:keepNext/>
        <w:widowControl/>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D30126">
      <w:pPr>
        <w:keepNext/>
        <w:widowControl/>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D30126">
      <w:pPr>
        <w:keepNext/>
        <w:widowControl/>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D30126">
      <w:pPr>
        <w:keepNext/>
        <w:widowControl/>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D30126">
      <w:pPr>
        <w:keepNext/>
        <w:widowControl/>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D30126">
      <w:pPr>
        <w:keepNext/>
        <w:widowControl/>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D30126">
      <w:pPr>
        <w:keepNext/>
        <w:widowControl/>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D30126">
      <w:pPr>
        <w:keepNext/>
        <w:widowControl/>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D30126">
      <w:pPr>
        <w:keepNext/>
        <w:widowControl/>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D30126">
      <w:pPr>
        <w:keepNext/>
        <w:widowControl/>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D30126">
      <w:pPr>
        <w:keepNext/>
        <w:widowControl/>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D30126">
      <w:pPr>
        <w:keepNext/>
        <w:widowControl/>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D30126">
      <w:pPr>
        <w:keepNext/>
        <w:widowControl/>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D30126">
      <w:pPr>
        <w:keepNext/>
        <w:widowControl/>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D30126">
      <w:pPr>
        <w:keepNext/>
        <w:widowControl/>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D30126">
      <w:pPr>
        <w:keepNext/>
        <w:widowControl/>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D30126">
      <w:pPr>
        <w:keepNext/>
        <w:widowControl/>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D30126">
      <w:pPr>
        <w:keepNext/>
        <w:widowControl/>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D30126">
      <w:pPr>
        <w:keepNext/>
        <w:widowControl/>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D30126">
      <w:pPr>
        <w:keepNext/>
        <w:widowControl/>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D30126">
      <w:pPr>
        <w:keepNext/>
        <w:widowControl/>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D30126">
      <w:pPr>
        <w:keepNext/>
        <w:widowControl/>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D30126">
      <w:pPr>
        <w:keepNext/>
        <w:widowControl/>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D30126">
      <w:pPr>
        <w:keepNext/>
        <w:widowControl/>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D30126">
      <w:pPr>
        <w:keepNext/>
        <w:widowControl/>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D30126">
      <w:pPr>
        <w:keepNext/>
        <w:widowControl/>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D30126">
      <w:pPr>
        <w:keepNext/>
        <w:widowControl/>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D30126">
      <w:pPr>
        <w:keepNext/>
        <w:widowControl/>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D30126">
      <w:pPr>
        <w:keepNext/>
        <w:widowControl/>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D30126">
      <w:pPr>
        <w:keepNext/>
        <w:widowControl/>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D30126">
      <w:pPr>
        <w:keepNext/>
        <w:widowControl/>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D30126">
      <w:pPr>
        <w:keepNext/>
        <w:widowControl/>
        <w:rPr>
          <w:szCs w:val="24"/>
        </w:rPr>
      </w:pPr>
      <w:bookmarkStart w:id="40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D30126">
      <w:pPr>
        <w:keepNext/>
        <w:widowControl/>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D30126">
      <w:pPr>
        <w:keepNext/>
        <w:widowControl/>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D30126">
      <w:pPr>
        <w:keepNext/>
        <w:widowControl/>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D30126">
      <w:pPr>
        <w:keepNext/>
        <w:widowControl/>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D30126">
      <w:pPr>
        <w:keepNext/>
        <w:widowControl/>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D30126">
      <w:pPr>
        <w:pStyle w:val="20"/>
        <w:keepLines w:val="0"/>
        <w:widowControl/>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D30126">
      <w:pPr>
        <w:keepNext/>
        <w:widowControl/>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D30126">
      <w:pPr>
        <w:keepNext/>
        <w:widowControl/>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4"/>
      <w:bookmarkEnd w:id="435"/>
      <w:bookmarkEnd w:id="436"/>
    </w:p>
    <w:p w:rsidR="00EE0C6D" w:rsidRPr="0014540D" w:rsidRDefault="00420A51" w:rsidP="00D30126">
      <w:pPr>
        <w:keepNext/>
        <w:widowControl/>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D30126">
      <w:pPr>
        <w:keepNext/>
        <w:widowControl/>
        <w:rPr>
          <w:szCs w:val="24"/>
        </w:rPr>
      </w:pPr>
      <w:bookmarkStart w:id="440"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D30126">
      <w:pPr>
        <w:keepNext/>
        <w:widowControl/>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D30126">
      <w:pPr>
        <w:keepNext/>
        <w:widowControl/>
        <w:rPr>
          <w:szCs w:val="24"/>
        </w:rPr>
      </w:pPr>
      <w:bookmarkStart w:id="450" w:name="_Toc306374919"/>
      <w:bookmarkStart w:id="451" w:name="_Toc308534091"/>
      <w:bookmarkStart w:id="452"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D30126">
      <w:pPr>
        <w:keepNext/>
        <w:widowControl/>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D30126">
      <w:pPr>
        <w:keepNext/>
        <w:widowControl/>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D30126">
      <w:pPr>
        <w:keepNext/>
        <w:widowControl/>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D30126">
      <w:pPr>
        <w:keepNext/>
        <w:widowControl/>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3" w:name="_Toc337639757"/>
      <w:bookmarkStart w:id="464" w:name="_Toc306374924"/>
      <w:bookmarkStart w:id="465" w:name="_Toc308534097"/>
      <w:bookmarkStart w:id="466"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D30126">
      <w:pPr>
        <w:keepNext/>
        <w:widowControl/>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D30126">
      <w:pPr>
        <w:keepNext/>
        <w:widowControl/>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D30126">
      <w:pPr>
        <w:pStyle w:val="20"/>
        <w:widowControl/>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D30126">
      <w:pPr>
        <w:keepNext/>
        <w:widowControl/>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D30126">
      <w:pPr>
        <w:keepNext/>
        <w:widowControl/>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D30126">
      <w:pPr>
        <w:keepNext/>
        <w:widowControl/>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D30126">
      <w:pPr>
        <w:pStyle w:val="20"/>
        <w:widowControl/>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D30126">
      <w:pPr>
        <w:keepNext/>
        <w:widowControl/>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D30126">
      <w:pPr>
        <w:keepNext/>
        <w:widowControl/>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D30126">
      <w:pPr>
        <w:keepNext/>
        <w:widowControl/>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D30126">
      <w:pPr>
        <w:keepNext/>
        <w:widowControl/>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D30126">
      <w:pPr>
        <w:pStyle w:val="10"/>
        <w:keepNext/>
        <w:widowControl/>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D30126">
      <w:pPr>
        <w:keepNext/>
        <w:widowControl/>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D30126">
      <w:pPr>
        <w:keepNext/>
        <w:widowControl/>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D30126">
      <w:pPr>
        <w:keepNext/>
        <w:widowControl/>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D30126">
      <w:pPr>
        <w:keepNext/>
        <w:widowControl/>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D30126">
      <w:pPr>
        <w:keepNext/>
        <w:widowControl/>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D30126">
      <w:pPr>
        <w:keepNext/>
        <w:widowControl/>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D30126">
      <w:pPr>
        <w:keepNext/>
        <w:widowControl/>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D30126">
      <w:pPr>
        <w:keepNext/>
        <w:widowControl/>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7"/>
    </w:p>
    <w:p w:rsidR="00B13A99" w:rsidRPr="0014540D" w:rsidRDefault="006A17CF" w:rsidP="00D30126">
      <w:pPr>
        <w:keepNext/>
        <w:widowControl/>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D30126">
      <w:pPr>
        <w:keepNext/>
        <w:widowControl/>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D30126">
      <w:pPr>
        <w:keepNext/>
        <w:widowControl/>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D30126">
      <w:pPr>
        <w:keepNext/>
        <w:widowControl/>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D30126">
      <w:pPr>
        <w:pStyle w:val="10"/>
        <w:keepNext/>
        <w:widowControl/>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D30126">
      <w:pPr>
        <w:pStyle w:val="10"/>
        <w:keepNext/>
        <w:widowControl/>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69579A">
        <w:rPr>
          <w:szCs w:val="24"/>
        </w:rPr>
        <w:t>ООО «Назаровская теплотранспортная компания»</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r w:rsidRPr="0014540D">
        <w:rPr>
          <w:b/>
          <w:szCs w:val="24"/>
        </w:rPr>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9D433B" w:rsidRPr="0014540D" w:rsidRDefault="009D433B" w:rsidP="00D30126">
      <w:pPr>
        <w:pStyle w:val="10"/>
        <w:keepNext/>
        <w:widowControl/>
        <w:ind w:left="702"/>
        <w:jc w:val="center"/>
      </w:pPr>
    </w:p>
    <w:p w:rsidR="009D433B" w:rsidRPr="0014540D" w:rsidRDefault="009D433B" w:rsidP="00D30126">
      <w:pPr>
        <w:pStyle w:val="10"/>
        <w:keepNext/>
        <w:widowControl/>
        <w:ind w:left="702"/>
        <w:jc w:val="center"/>
      </w:pPr>
    </w:p>
    <w:p w:rsidR="009D433B" w:rsidRDefault="009D433B" w:rsidP="00D30126">
      <w:pPr>
        <w:pStyle w:val="10"/>
        <w:keepNext/>
        <w:widowControl/>
        <w:ind w:left="702"/>
        <w:jc w:val="center"/>
      </w:pPr>
    </w:p>
    <w:p w:rsid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A65EB2">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8</w:t>
            </w:r>
          </w:p>
          <w:p w:rsidR="00335F26" w:rsidRPr="0014540D"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CC131A" w:rsidRDefault="0098735E" w:rsidP="003E2CB9">
      <w:pPr>
        <w:keepNext/>
        <w:widowControl/>
        <w:spacing w:line="240" w:lineRule="auto"/>
        <w:ind w:left="7090" w:firstLine="0"/>
        <w:jc w:val="left"/>
        <w:rPr>
          <w:b/>
          <w:bCs/>
          <w:szCs w:val="24"/>
        </w:rPr>
      </w:pPr>
      <w:r w:rsidRPr="0014540D">
        <w:rPr>
          <w:b/>
          <w:szCs w:val="24"/>
        </w:rPr>
        <w:br w:type="page"/>
      </w:r>
      <w:bookmarkStart w:id="580" w:name="_Toc505245624"/>
      <w:r w:rsidR="00CC131A">
        <w:rPr>
          <w:szCs w:val="24"/>
        </w:rPr>
        <w:t>Приложение №1</w:t>
      </w:r>
      <w:bookmarkEnd w:id="580"/>
    </w:p>
    <w:p w:rsidR="00CC131A" w:rsidRDefault="00CC131A" w:rsidP="00CC131A">
      <w:pPr>
        <w:rPr>
          <w:b/>
        </w:rPr>
      </w:pPr>
      <w:r>
        <w:rPr>
          <w:b/>
        </w:rPr>
        <w:t>Перечень взаимозависимых лиц по состоянию на 31.12.2017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224D15">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w:t>
            </w:r>
            <w:r w:rsidR="00224D15">
              <w:t>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ТЭЦ-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AA6A50">
            <w:pPr>
              <w:tabs>
                <w:tab w:val="left" w:pos="108"/>
                <w:tab w:val="left" w:pos="142"/>
                <w:tab w:val="left" w:pos="339"/>
              </w:tabs>
              <w:autoSpaceDE w:val="0"/>
              <w:autoSpaceDN w:val="0"/>
              <w:adjustRightInd w:val="0"/>
              <w:spacing w:before="40" w:after="40" w:line="228" w:lineRule="auto"/>
              <w:ind w:firstLine="0"/>
              <w:jc w:val="left"/>
            </w:pPr>
            <w:r>
              <w:t>Акционерное общество «К</w:t>
            </w:r>
            <w:r w:rsidR="00AA6A50">
              <w:t xml:space="preserve">узнецкая </w:t>
            </w:r>
            <w:r>
              <w:t>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A37572">
            <w:pPr>
              <w:tabs>
                <w:tab w:val="left" w:pos="108"/>
                <w:tab w:val="left" w:pos="142"/>
                <w:tab w:val="left" w:pos="339"/>
              </w:tabs>
              <w:autoSpaceDE w:val="0"/>
              <w:autoSpaceDN w:val="0"/>
              <w:adjustRightInd w:val="0"/>
              <w:spacing w:before="40" w:after="40" w:line="228" w:lineRule="auto"/>
              <w:ind w:firstLine="0"/>
              <w:jc w:val="left"/>
            </w:pPr>
            <w:r>
              <w:t>Акционерное общество «К</w:t>
            </w:r>
            <w:r w:rsidR="00A37572">
              <w:t xml:space="preserve">расноярская </w:t>
            </w:r>
            <w:r>
              <w:t xml:space="preserve"> ТЭЦ</w:t>
            </w:r>
            <w:r w:rsidR="00A37572">
              <w:t>-1</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овокузнец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тепломагистральная компани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ел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684DBA">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Рубцовский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0 баллов - отсутствие квалифицированного персонала ,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3.2 Оценочные критерии, применяемые в случае оценки Лота попозиционно.</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75pt" o:ole="">
            <v:imagedata r:id="rId12" o:title=""/>
          </v:shape>
          <o:OLEObject Type="Embed" ProgID="Visio.Drawing.15" ShapeID="_x0000_i1025" DrawAspect="Content" ObjectID="_1581404811" r:id="rId13"/>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0 баллов – срок действия оферты  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0 баллов – срок действия оферты  30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876633">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876633">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876633">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876633">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6633" w:rsidRDefault="00876633" w:rsidP="00FE0ADA">
      <w:pPr>
        <w:spacing w:line="240" w:lineRule="auto"/>
      </w:pPr>
      <w:r>
        <w:separator/>
      </w:r>
    </w:p>
  </w:endnote>
  <w:endnote w:type="continuationSeparator" w:id="0">
    <w:p w:rsidR="00876633" w:rsidRDefault="00876633"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1D3814">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1D3814">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1D3814">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1D3814">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6633" w:rsidRDefault="00876633" w:rsidP="00FE0ADA">
      <w:pPr>
        <w:spacing w:line="240" w:lineRule="auto"/>
      </w:pPr>
      <w:r>
        <w:separator/>
      </w:r>
    </w:p>
  </w:footnote>
  <w:footnote w:type="continuationSeparator" w:id="0">
    <w:p w:rsidR="00876633" w:rsidRDefault="00876633"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876633"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731223" w:rsidRDefault="00876633"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EE0F47">
            <w:rPr>
              <w:rFonts w:ascii="Times New Roman" w:eastAsia="Times New Roman" w:hAnsi="Times New Roman"/>
              <w:color w:val="000000"/>
            </w:rPr>
            <w:t>НазТТ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876633" w:rsidRPr="00D52D89" w:rsidRDefault="00876633" w:rsidP="00B1525A">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sidR="0069579A">
            <w:rPr>
              <w:rFonts w:ascii="Times New Roman" w:hAnsi="Times New Roman"/>
            </w:rPr>
            <w:t>ООО «Назаровская теплотранспортная компания»</w:t>
          </w:r>
        </w:p>
      </w:tc>
      <w:tc>
        <w:tcPr>
          <w:tcW w:w="1984" w:type="dxa"/>
          <w:tcBorders>
            <w:top w:val="single" w:sz="4" w:space="0" w:color="auto"/>
            <w:left w:val="single" w:sz="4" w:space="0" w:color="auto"/>
            <w:bottom w:val="single" w:sz="4" w:space="0" w:color="auto"/>
            <w:right w:val="single" w:sz="4" w:space="0" w:color="auto"/>
          </w:tcBorders>
          <w:vAlign w:val="center"/>
        </w:tcPr>
        <w:p w:rsidR="00876633" w:rsidRPr="00EB2F1E" w:rsidRDefault="00876633"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1D3814">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Pr>
              <w:rFonts w:ascii="Times New Roman" w:eastAsia="Times New Roman" w:hAnsi="Times New Roman"/>
              <w:color w:val="000000"/>
            </w:rPr>
            <w:t>49</w:t>
          </w:r>
        </w:p>
        <w:p w:rsidR="00876633" w:rsidRPr="00D52D89" w:rsidRDefault="00876633"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EE0F47">
            <w:rPr>
              <w:rFonts w:ascii="Times New Roman" w:eastAsia="Times New Roman" w:hAnsi="Times New Roman"/>
              <w:color w:val="000000"/>
            </w:rPr>
            <w:t>3</w:t>
          </w:r>
          <w:r w:rsidRPr="00D52D89">
            <w:rPr>
              <w:rFonts w:ascii="Times New Roman" w:eastAsia="Times New Roman" w:hAnsi="Times New Roman"/>
              <w:color w:val="000000"/>
            </w:rPr>
            <w:t>.0</w:t>
          </w:r>
        </w:p>
        <w:p w:rsidR="00876633" w:rsidRPr="00D52D89" w:rsidRDefault="00876633" w:rsidP="0031421B">
          <w:pPr>
            <w:pStyle w:val="a4"/>
            <w:ind w:firstLine="0"/>
            <w:jc w:val="left"/>
            <w:rPr>
              <w:rFonts w:ascii="Times New Roman" w:eastAsia="Times New Roman" w:hAnsi="Times New Roman"/>
              <w:color w:val="000000"/>
            </w:rPr>
          </w:pPr>
        </w:p>
      </w:tc>
    </w:tr>
  </w:tbl>
  <w:p w:rsidR="00876633" w:rsidRDefault="00876633">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876633"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EE0CEE" w:rsidRDefault="00876633"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731223" w:rsidRDefault="00876633"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E80B9C">
            <w:rPr>
              <w:rFonts w:ascii="Times New Roman" w:eastAsia="Times New Roman" w:hAnsi="Times New Roman"/>
              <w:color w:val="000000"/>
            </w:rPr>
            <w:t>НазТТ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876633" w:rsidRPr="00EE0CEE" w:rsidRDefault="00876633" w:rsidP="003821D6">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0069579A">
            <w:rPr>
              <w:rFonts w:ascii="Times New Roman" w:hAnsi="Times New Roman"/>
            </w:rPr>
            <w:t>ООО «Назаровская теплотранспортная компания»</w:t>
          </w:r>
        </w:p>
      </w:tc>
      <w:tc>
        <w:tcPr>
          <w:tcW w:w="1809" w:type="dxa"/>
          <w:tcBorders>
            <w:top w:val="single" w:sz="4" w:space="0" w:color="auto"/>
            <w:left w:val="single" w:sz="4" w:space="0" w:color="auto"/>
            <w:bottom w:val="single" w:sz="4" w:space="0" w:color="auto"/>
            <w:right w:val="single" w:sz="4" w:space="0" w:color="auto"/>
          </w:tcBorders>
          <w:vAlign w:val="center"/>
        </w:tcPr>
        <w:p w:rsidR="00876633" w:rsidRPr="00C52093" w:rsidRDefault="00876633"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1D3814">
            <w:rPr>
              <w:rStyle w:val="a8"/>
              <w:rFonts w:ascii="Times New Roman" w:hAnsi="Times New Roman"/>
              <w:noProof/>
            </w:rPr>
            <w:t>4</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Pr>
              <w:rFonts w:ascii="Times New Roman" w:hAnsi="Times New Roman"/>
            </w:rPr>
            <w:t>49</w:t>
          </w:r>
        </w:p>
        <w:p w:rsidR="00876633" w:rsidRPr="00EE0CEE" w:rsidRDefault="00876633" w:rsidP="0098735E">
          <w:pPr>
            <w:pStyle w:val="a4"/>
            <w:ind w:firstLine="0"/>
            <w:jc w:val="center"/>
            <w:rPr>
              <w:rFonts w:ascii="Times New Roman" w:hAnsi="Times New Roman"/>
            </w:rPr>
          </w:pPr>
          <w:r w:rsidRPr="00EE0CEE">
            <w:rPr>
              <w:rFonts w:ascii="Times New Roman" w:hAnsi="Times New Roman"/>
            </w:rPr>
            <w:t xml:space="preserve">Редакция № </w:t>
          </w:r>
          <w:r w:rsidR="00E80B9C">
            <w:rPr>
              <w:rFonts w:ascii="Times New Roman" w:hAnsi="Times New Roman"/>
            </w:rPr>
            <w:t>3</w:t>
          </w:r>
          <w:r>
            <w:rPr>
              <w:rFonts w:ascii="Times New Roman" w:hAnsi="Times New Roman"/>
            </w:rPr>
            <w:t>.0</w:t>
          </w:r>
        </w:p>
        <w:p w:rsidR="00876633" w:rsidRPr="00EE0CEE" w:rsidRDefault="00876633" w:rsidP="0098735E">
          <w:pPr>
            <w:pStyle w:val="a4"/>
            <w:ind w:firstLine="0"/>
            <w:jc w:val="center"/>
            <w:rPr>
              <w:rFonts w:ascii="Times New Roman" w:hAnsi="Times New Roman"/>
            </w:rPr>
          </w:pPr>
        </w:p>
      </w:tc>
    </w:tr>
  </w:tbl>
  <w:p w:rsidR="00876633" w:rsidRDefault="0087663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876633"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876633" w:rsidRPr="00D52D89" w:rsidRDefault="00876633"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w:t>
          </w:r>
          <w:r w:rsidR="0069579A">
            <w:rPr>
              <w:rFonts w:ascii="Times New Roman" w:eastAsia="Times New Roman" w:hAnsi="Times New Roman"/>
              <w:color w:val="000000"/>
            </w:rPr>
            <w:t>ООО «Назаровская теплотранспортная компания»</w:t>
          </w:r>
          <w:r>
            <w:rPr>
              <w:rFonts w:ascii="Times New Roman" w:eastAsia="Times New Roman" w:hAnsi="Times New Roman"/>
              <w:color w:val="000000"/>
            </w:rPr>
            <w:t>»</w:t>
          </w:r>
        </w:p>
      </w:tc>
      <w:tc>
        <w:tcPr>
          <w:tcW w:w="1984"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1</w:t>
          </w:r>
          <w:r w:rsidRPr="00D52D89">
            <w:rPr>
              <w:rStyle w:val="a8"/>
              <w:rFonts w:ascii="Times New Roman" w:eastAsia="Times New Roman" w:hAnsi="Times New Roman"/>
              <w:color w:val="000000"/>
            </w:rPr>
            <w:fldChar w:fldCharType="end"/>
          </w:r>
        </w:p>
        <w:p w:rsidR="00876633" w:rsidRPr="00D52D89" w:rsidRDefault="00876633"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876633" w:rsidRPr="00D52D89" w:rsidRDefault="00876633" w:rsidP="00690B9B">
          <w:pPr>
            <w:pStyle w:val="a4"/>
            <w:ind w:firstLine="0"/>
            <w:jc w:val="left"/>
            <w:rPr>
              <w:rFonts w:ascii="Times New Roman" w:eastAsia="Times New Roman" w:hAnsi="Times New Roman"/>
              <w:color w:val="000000"/>
            </w:rPr>
          </w:pPr>
        </w:p>
      </w:tc>
    </w:tr>
  </w:tbl>
  <w:p w:rsidR="00876633" w:rsidRDefault="00876633"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3072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3814"/>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4D15"/>
    <w:rsid w:val="00225B46"/>
    <w:rsid w:val="00226CE1"/>
    <w:rsid w:val="00227B21"/>
    <w:rsid w:val="00227C50"/>
    <w:rsid w:val="00231F33"/>
    <w:rsid w:val="00232579"/>
    <w:rsid w:val="00232941"/>
    <w:rsid w:val="0023323C"/>
    <w:rsid w:val="00233442"/>
    <w:rsid w:val="002337C7"/>
    <w:rsid w:val="00236BB5"/>
    <w:rsid w:val="002400FA"/>
    <w:rsid w:val="002409D1"/>
    <w:rsid w:val="002421AA"/>
    <w:rsid w:val="002465F0"/>
    <w:rsid w:val="00246ADE"/>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C8"/>
    <w:rsid w:val="00272B6C"/>
    <w:rsid w:val="00274C2F"/>
    <w:rsid w:val="002759F5"/>
    <w:rsid w:val="00277F82"/>
    <w:rsid w:val="00277F96"/>
    <w:rsid w:val="00282DBA"/>
    <w:rsid w:val="00283B0F"/>
    <w:rsid w:val="00283F6E"/>
    <w:rsid w:val="00286698"/>
    <w:rsid w:val="002872F4"/>
    <w:rsid w:val="002901BA"/>
    <w:rsid w:val="00290F1F"/>
    <w:rsid w:val="00293086"/>
    <w:rsid w:val="00295659"/>
    <w:rsid w:val="0029667B"/>
    <w:rsid w:val="0029710D"/>
    <w:rsid w:val="00297E51"/>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21D6"/>
    <w:rsid w:val="003835E8"/>
    <w:rsid w:val="0038415A"/>
    <w:rsid w:val="00385643"/>
    <w:rsid w:val="00385BE1"/>
    <w:rsid w:val="0038616C"/>
    <w:rsid w:val="003875F4"/>
    <w:rsid w:val="00387A38"/>
    <w:rsid w:val="00392932"/>
    <w:rsid w:val="00394BE0"/>
    <w:rsid w:val="00395580"/>
    <w:rsid w:val="00395855"/>
    <w:rsid w:val="00395AC9"/>
    <w:rsid w:val="00395B24"/>
    <w:rsid w:val="00397B0A"/>
    <w:rsid w:val="003A0B36"/>
    <w:rsid w:val="003A0C77"/>
    <w:rsid w:val="003A11EB"/>
    <w:rsid w:val="003A4198"/>
    <w:rsid w:val="003A56C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D7CB0"/>
    <w:rsid w:val="003E17CB"/>
    <w:rsid w:val="003E2CB9"/>
    <w:rsid w:val="003E3072"/>
    <w:rsid w:val="003E331E"/>
    <w:rsid w:val="003E3F10"/>
    <w:rsid w:val="003E646E"/>
    <w:rsid w:val="003E6CB6"/>
    <w:rsid w:val="003E7AE8"/>
    <w:rsid w:val="003F2BF5"/>
    <w:rsid w:val="003F2C86"/>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2D"/>
    <w:rsid w:val="004F2A98"/>
    <w:rsid w:val="004F2DE3"/>
    <w:rsid w:val="004F2FCC"/>
    <w:rsid w:val="004F3601"/>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7667D"/>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493"/>
    <w:rsid w:val="005F0B2C"/>
    <w:rsid w:val="005F2732"/>
    <w:rsid w:val="005F2BC8"/>
    <w:rsid w:val="005F4DDE"/>
    <w:rsid w:val="005F56C8"/>
    <w:rsid w:val="005F607F"/>
    <w:rsid w:val="005F6F04"/>
    <w:rsid w:val="005F7621"/>
    <w:rsid w:val="00603089"/>
    <w:rsid w:val="00607526"/>
    <w:rsid w:val="0060777F"/>
    <w:rsid w:val="006078FD"/>
    <w:rsid w:val="0061190B"/>
    <w:rsid w:val="0061480C"/>
    <w:rsid w:val="00614EC9"/>
    <w:rsid w:val="0061678B"/>
    <w:rsid w:val="00617B59"/>
    <w:rsid w:val="00617B5B"/>
    <w:rsid w:val="00621DB6"/>
    <w:rsid w:val="00625882"/>
    <w:rsid w:val="00625D9E"/>
    <w:rsid w:val="00630036"/>
    <w:rsid w:val="00630CD7"/>
    <w:rsid w:val="00635044"/>
    <w:rsid w:val="006366ED"/>
    <w:rsid w:val="00640F6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4DBA"/>
    <w:rsid w:val="00686711"/>
    <w:rsid w:val="00687011"/>
    <w:rsid w:val="00687D5D"/>
    <w:rsid w:val="0069081C"/>
    <w:rsid w:val="00690B9B"/>
    <w:rsid w:val="0069119C"/>
    <w:rsid w:val="00692879"/>
    <w:rsid w:val="00693C4D"/>
    <w:rsid w:val="006953B5"/>
    <w:rsid w:val="0069579A"/>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5B99"/>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5CCA"/>
    <w:rsid w:val="007470D4"/>
    <w:rsid w:val="00750195"/>
    <w:rsid w:val="00750AD8"/>
    <w:rsid w:val="00752E63"/>
    <w:rsid w:val="007535BB"/>
    <w:rsid w:val="007542E1"/>
    <w:rsid w:val="0075438C"/>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170D"/>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633"/>
    <w:rsid w:val="00876C78"/>
    <w:rsid w:val="00876D65"/>
    <w:rsid w:val="008771E0"/>
    <w:rsid w:val="0088033F"/>
    <w:rsid w:val="00880FDD"/>
    <w:rsid w:val="00881CAC"/>
    <w:rsid w:val="00882895"/>
    <w:rsid w:val="008828B5"/>
    <w:rsid w:val="0088325C"/>
    <w:rsid w:val="00884264"/>
    <w:rsid w:val="00886A80"/>
    <w:rsid w:val="00886F79"/>
    <w:rsid w:val="008904C2"/>
    <w:rsid w:val="00891A84"/>
    <w:rsid w:val="00891B0C"/>
    <w:rsid w:val="00892C00"/>
    <w:rsid w:val="00892E65"/>
    <w:rsid w:val="008939E6"/>
    <w:rsid w:val="008944FB"/>
    <w:rsid w:val="00896CC9"/>
    <w:rsid w:val="00896CDC"/>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8"/>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069"/>
    <w:rsid w:val="00A35883"/>
    <w:rsid w:val="00A36BF3"/>
    <w:rsid w:val="00A3706E"/>
    <w:rsid w:val="00A371A5"/>
    <w:rsid w:val="00A37572"/>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5772A"/>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6A50"/>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25A"/>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5B3"/>
    <w:rsid w:val="00B52857"/>
    <w:rsid w:val="00B54C13"/>
    <w:rsid w:val="00B61724"/>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5948"/>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62C6"/>
    <w:rsid w:val="00D87E92"/>
    <w:rsid w:val="00D900A3"/>
    <w:rsid w:val="00D90CF5"/>
    <w:rsid w:val="00D938C6"/>
    <w:rsid w:val="00D93965"/>
    <w:rsid w:val="00D93B92"/>
    <w:rsid w:val="00D956A1"/>
    <w:rsid w:val="00D973D7"/>
    <w:rsid w:val="00D978CC"/>
    <w:rsid w:val="00DA0C46"/>
    <w:rsid w:val="00DA1432"/>
    <w:rsid w:val="00DA40EE"/>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57B8"/>
    <w:rsid w:val="00DD6C92"/>
    <w:rsid w:val="00DE06CB"/>
    <w:rsid w:val="00DE3C92"/>
    <w:rsid w:val="00DE4D02"/>
    <w:rsid w:val="00DE4FE5"/>
    <w:rsid w:val="00DE5084"/>
    <w:rsid w:val="00DE5E96"/>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64BF"/>
    <w:rsid w:val="00E80B9C"/>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A7F02"/>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0F47"/>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0752"/>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0F2"/>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111111111111111111111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1184FF-0921-4532-8FFE-8A4948B283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9</TotalTime>
  <Pages>49</Pages>
  <Words>16198</Words>
  <Characters>92331</Characters>
  <Application>Microsoft Office Word</Application>
  <DocSecurity>0</DocSecurity>
  <Lines>769</Lines>
  <Paragraphs>216</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313</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56</cp:revision>
  <cp:lastPrinted>2016-12-06T11:17:00Z</cp:lastPrinted>
  <dcterms:created xsi:type="dcterms:W3CDTF">2016-08-23T04:59:00Z</dcterms:created>
  <dcterms:modified xsi:type="dcterms:W3CDTF">2018-03-01T03:20:00Z</dcterms:modified>
</cp:coreProperties>
</file>